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46B05" w:rsidRDefault="00346B05" w:rsidP="00346B05">
      <w:pPr>
        <w:pStyle w:val="Heading1"/>
        <w:bidi w:val="0"/>
      </w:pPr>
      <w:r>
        <w:t>Question 1</w:t>
      </w:r>
    </w:p>
    <w:p w:rsidR="00346B05" w:rsidRDefault="00346B05" w:rsidP="00346B05">
      <w:pPr>
        <w:pStyle w:val="Heading2"/>
        <w:bidi w:val="0"/>
      </w:pPr>
      <w:r>
        <w:t>Part 1</w:t>
      </w:r>
    </w:p>
    <w:p w:rsidR="00346B05" w:rsidRPr="00346B05" w:rsidRDefault="00346B05" w:rsidP="00346B05">
      <w:pPr>
        <w:bidi w:val="0"/>
      </w:pPr>
      <w:r>
        <w:t xml:space="preserve">The design pattern is </w:t>
      </w:r>
      <w:r w:rsidRPr="00346B05">
        <w:rPr>
          <w:b/>
          <w:bCs/>
        </w:rPr>
        <w:t>Strategy</w:t>
      </w:r>
      <w:r>
        <w:t xml:space="preserve"> behavioral design pattern. The problem is that a Container holds a LayoutManager, but isn't interested in the implementation of the </w:t>
      </w:r>
      <w:r>
        <w:t>LayoutManager</w:t>
      </w:r>
      <w:r>
        <w:t xml:space="preserve">. As the LayoutManager can be changed at run-time, we remove any dependency on the implementation of </w:t>
      </w:r>
      <w:r>
        <w:t>LayoutManager</w:t>
      </w:r>
      <w:r>
        <w:t>.</w:t>
      </w:r>
    </w:p>
    <w:p w:rsidR="00346B05" w:rsidRDefault="00346B05" w:rsidP="00346B05">
      <w:pPr>
        <w:pStyle w:val="Heading2"/>
        <w:bidi w:val="0"/>
      </w:pPr>
      <w:r>
        <w:t>Part 2</w:t>
      </w:r>
    </w:p>
    <w:p w:rsidR="004D210A" w:rsidRDefault="006642D8" w:rsidP="00346B05">
      <w:pPr>
        <w:bidi w:val="0"/>
      </w:pPr>
      <w:r>
        <w:object w:dxaOrig="9225" w:dyaOrig="37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15.2pt;height:168.75pt" o:ole="">
            <v:imagedata r:id="rId4" o:title=""/>
          </v:shape>
          <o:OLEObject Type="Embed" ProgID="Visio.Drawing.15" ShapeID="_x0000_i1030" DrawAspect="Content" ObjectID="_1609047539" r:id="rId5"/>
        </w:object>
      </w:r>
    </w:p>
    <w:p w:rsidR="00346B05" w:rsidRPr="004D210A" w:rsidRDefault="004D210A" w:rsidP="004D210A">
      <w:pPr>
        <w:bidi w:val="0"/>
      </w:pPr>
      <w:r>
        <w:t>It is simple to see from the diagram that the Strategy design pattern is being used here.</w:t>
      </w:r>
      <w:bookmarkStart w:id="0" w:name="_GoBack"/>
      <w:bookmarkEnd w:id="0"/>
    </w:p>
    <w:sectPr w:rsidR="00346B05" w:rsidRPr="004D210A" w:rsidSect="00F91ACA">
      <w:pgSz w:w="11906" w:h="16838"/>
      <w:pgMar w:top="1440" w:right="1800" w:bottom="1440" w:left="1800" w:header="708" w:footer="708" w:gutter="0"/>
      <w:cols w:space="708"/>
      <w:bidi/>
      <w:rtlGutter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1804"/>
    <w:rsid w:val="00171804"/>
    <w:rsid w:val="00346B05"/>
    <w:rsid w:val="004D210A"/>
    <w:rsid w:val="005544E4"/>
    <w:rsid w:val="006642D8"/>
    <w:rsid w:val="00F91A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7D6E81E"/>
  <w15:chartTrackingRefBased/>
  <w15:docId w15:val="{E1564D31-B086-4FAF-935A-B6190BA817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bidi/>
    </w:pPr>
  </w:style>
  <w:style w:type="paragraph" w:styleId="Heading1">
    <w:name w:val="heading 1"/>
    <w:basedOn w:val="Normal"/>
    <w:next w:val="Normal"/>
    <w:link w:val="Heading1Char"/>
    <w:uiPriority w:val="9"/>
    <w:qFormat/>
    <w:rsid w:val="00346B0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46B0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346B0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346B0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1</Pages>
  <Words>72</Words>
  <Characters>365</Characters>
  <Application>Microsoft Office Word</Application>
  <DocSecurity>0</DocSecurity>
  <Lines>3</Lines>
  <Paragraphs>1</Paragraphs>
  <ScaleCrop>false</ScaleCrop>
  <Company/>
  <LinksUpToDate>false</LinksUpToDate>
  <CharactersWithSpaces>4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ik Rinberg</dc:creator>
  <cp:keywords/>
  <dc:description/>
  <cp:lastModifiedBy>Arik Rinberg</cp:lastModifiedBy>
  <cp:revision>4</cp:revision>
  <dcterms:created xsi:type="dcterms:W3CDTF">2019-01-15T06:43:00Z</dcterms:created>
  <dcterms:modified xsi:type="dcterms:W3CDTF">2019-01-15T06:52:00Z</dcterms:modified>
</cp:coreProperties>
</file>